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483" r:id="rId2"/>
    <p:sldId id="321" r:id="rId3"/>
    <p:sldId id="467" r:id="rId4"/>
    <p:sldId id="484" r:id="rId5"/>
    <p:sldId id="322" r:id="rId6"/>
    <p:sldId id="468" r:id="rId7"/>
    <p:sldId id="485" r:id="rId8"/>
    <p:sldId id="486" r:id="rId9"/>
    <p:sldId id="487" r:id="rId10"/>
    <p:sldId id="488" r:id="rId11"/>
    <p:sldId id="489" r:id="rId12"/>
    <p:sldId id="323" r:id="rId13"/>
    <p:sldId id="324" r:id="rId14"/>
    <p:sldId id="326" r:id="rId15"/>
    <p:sldId id="327" r:id="rId16"/>
    <p:sldId id="458" r:id="rId17"/>
    <p:sldId id="328" r:id="rId18"/>
    <p:sldId id="329" r:id="rId19"/>
    <p:sldId id="330" r:id="rId20"/>
    <p:sldId id="331" r:id="rId21"/>
    <p:sldId id="332" r:id="rId22"/>
    <p:sldId id="333" r:id="rId23"/>
    <p:sldId id="334" r:id="rId24"/>
    <p:sldId id="335" r:id="rId25"/>
    <p:sldId id="336" r:id="rId26"/>
    <p:sldId id="337" r:id="rId27"/>
    <p:sldId id="490" r:id="rId28"/>
    <p:sldId id="491" r:id="rId29"/>
    <p:sldId id="315" r:id="rId30"/>
    <p:sldId id="492" r:id="rId31"/>
    <p:sldId id="493" r:id="rId32"/>
    <p:sldId id="494" r:id="rId33"/>
    <p:sldId id="495" r:id="rId34"/>
    <p:sldId id="496" r:id="rId35"/>
    <p:sldId id="497" r:id="rId36"/>
    <p:sldId id="498" r:id="rId37"/>
    <p:sldId id="499" r:id="rId38"/>
    <p:sldId id="500" r:id="rId39"/>
    <p:sldId id="501" r:id="rId40"/>
    <p:sldId id="502" r:id="rId41"/>
    <p:sldId id="503" r:id="rId42"/>
    <p:sldId id="504" r:id="rId43"/>
    <p:sldId id="505" r:id="rId44"/>
    <p:sldId id="506" r:id="rId45"/>
    <p:sldId id="507" r:id="rId46"/>
    <p:sldId id="456" r:id="rId47"/>
    <p:sldId id="508" r:id="rId48"/>
    <p:sldId id="509" r:id="rId49"/>
    <p:sldId id="510" r:id="rId50"/>
    <p:sldId id="511" r:id="rId51"/>
    <p:sldId id="457" r:id="rId52"/>
    <p:sldId id="512" r:id="rId53"/>
    <p:sldId id="513" r:id="rId54"/>
    <p:sldId id="514" r:id="rId55"/>
    <p:sldId id="316" r:id="rId56"/>
    <p:sldId id="518" r:id="rId5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8" d="100"/>
          <a:sy n="78" d="100"/>
        </p:scale>
        <p:origin x="850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4F87D7-911E-4527-9694-9D5C84DC07D1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909FF9-2651-4E8D-B1D9-8F79463855D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247294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1306282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426717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B0D914-6DA0-4040-858D-3F0ECA9D51D2}" type="slidenum">
              <a:rPr lang="uk-UA" smtClean="0"/>
              <a:t>16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745585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b="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29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9357246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68635F-3F09-444A-81BC-88DEA58DB39D}" type="slidenum">
              <a:rPr lang="uk-UA" smtClean="0"/>
              <a:t>5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7719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462A67-4941-4612-A1AF-B7FED6CF9F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CFB0007-34A5-499D-9C18-87FE31F0CB7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928657-B697-4A51-A0DE-FE40D5DE9F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57E1014-919D-4569-A23D-F68AB8EB39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A2CA6D9-E2BE-4BD4-858D-35C9EB6C8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61591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9EF777-5BE5-48B9-A364-CD36163217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F80A262-0067-4E1E-858D-202E8BF8173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43E8F53-8AB1-4544-B66A-736E0998E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7FBC201-C78C-4982-BDCA-AB9F24FDAE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DD6505B-FA30-4D92-8B0C-EBE255037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707001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3E7EA9F-0C93-4600-A477-39619C19AB9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1189966-1B6A-416B-8C72-B87151755D5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8373AB-C389-4DB9-8C5E-58587A320C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0881F53-CB5B-4D10-AE72-83E4F02120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2069AE6-EA91-437C-A3D1-26010E02E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121356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885915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5ACA17-1D3A-45D1-BFE4-FA21D7160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C652D1-085B-4987-9FF3-D85A16029A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F2FEE50-531A-45AE-BFD8-6DCFD2AFB4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A5480BE-A681-47DA-9FE3-8448246E4C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55EFCFC-456B-4C53-9FFA-6AFEFC491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515507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232E71-862C-430D-ADF0-FAAE6C6C6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8BE18B8-C4B3-4F2E-8F60-8FD3D5851D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BD5C6F-46EB-4898-AE61-30648FCB94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1C6FC0-289D-4724-95BD-8685CC29FC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8EB9E50-97AA-47EC-9E76-F3128A7CE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48060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1A1BA8-7F8A-4E67-964B-B272FBC04C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691DDA0-E902-40E1-84B9-DCD23DC3D7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82961D3-8AC4-42A6-94A8-1B1EA1F5A3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86A05C-A20F-4CFA-B4A8-3823E215C1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FFCF5A1-C4D6-48E0-9B1C-86D5C7242F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19FC92A-1F29-44CA-81DD-758809A9A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62752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52F883-D076-4FB5-BDED-55CEEEFE1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DC87BA5-C1DB-4BDC-B607-631AC2539F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75618F5-447F-4E7B-B263-4752E6235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6316DD0-7047-4C3B-B5F5-A9588A84B97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8536754-DC62-4B0C-AC41-F5B472EDDFF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75BFD108-0982-47FD-9358-07435B1B68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BD4FC62-4871-400E-8DFA-A90E4437B5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EFB5D6E-07F2-4634-BD2D-9B0C5C5DE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15072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3A7583-2086-4FBE-B057-312FCD880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3AEBA584-83F5-4003-A43A-431CEB4DD7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DC5F764-F36A-41AF-859A-3B7789673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1A09418E-1A8B-4A08-9389-AE18A4E1A8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73053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098F19A-ACC5-4573-AF5A-91AA88117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F1810A7F-7CB6-40D3-AD59-958C887A6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323B31E-44B5-442B-938C-DB91599A0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33837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D52BE1-09AC-4E66-9276-9063FEC6D5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CFC12E4-520A-467D-A410-0D135347D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1D6D02F-A8E4-48AA-B0EF-C8D3141957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12384D2-C268-4888-9F16-007B652231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5BE84E3-AE53-40FA-9A74-687419DE2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F3E48D7-0814-4ABA-8F44-40353D1029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38640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58676F-BECB-4FF9-8F40-71CC78146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646993A-012B-4573-9CA5-37754056234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9185117-66DA-4AA2-8D8A-C3BEFF7369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7D0B008-9B14-4635-B9D0-ABFBEC1B83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93FFB25-FCBC-4706-AE1D-EDB711339C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1A8CD4F-23EC-48FD-AEA3-9D9ADF36F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91773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0761BC-8682-42F9-B3E3-B2D6F5CA5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E1C6D2-EBF7-4FDE-965B-0B0F74D199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05E9C5E-79AD-4B5C-B63B-D5CA7DDD74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D32466-2303-42CB-9FA8-8B6EFE5FE206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502768-A848-4210-8A67-D332382E5C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91E935-E2F7-4385-9679-379D36B59C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9748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8.bin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1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. Queue</a:t>
            </a:r>
            <a:r>
              <a:rPr lang="ru-RU" sz="8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8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5074C6-86DC-4926-A89F-8DF4243AC3ED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8B7F34-7929-47D6-ABFE-DA75500BDE97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видалити елемент по індексу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251190-76CE-449A-B00A-4521FD93A979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64D5F800-C206-42EF-AFD4-4CC7AE4AE764}"/>
              </a:ext>
            </a:extLst>
          </p:cNvPr>
          <p:cNvSpPr/>
          <p:nvPr/>
        </p:nvSpPr>
        <p:spPr>
          <a:xfrm>
            <a:off x="499621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63ACC0BA-E060-4A1E-A11C-CA2BDED154D4}"/>
              </a:ext>
            </a:extLst>
          </p:cNvPr>
          <p:cNvSpPr/>
          <p:nvPr/>
        </p:nvSpPr>
        <p:spPr>
          <a:xfrm>
            <a:off x="3234965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C25480EB-96E5-4E41-B0A0-6756F1E71ECE}"/>
              </a:ext>
            </a:extLst>
          </p:cNvPr>
          <p:cNvSpPr/>
          <p:nvPr/>
        </p:nvSpPr>
        <p:spPr>
          <a:xfrm>
            <a:off x="5970309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D43FE8B-7989-4A01-AED9-AA71B1FC6C8B}"/>
              </a:ext>
            </a:extLst>
          </p:cNvPr>
          <p:cNvSpPr txBox="1"/>
          <p:nvPr/>
        </p:nvSpPr>
        <p:spPr>
          <a:xfrm>
            <a:off x="567180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E96A09E-D262-45F7-AE77-9741949F020C}"/>
              </a:ext>
            </a:extLst>
          </p:cNvPr>
          <p:cNvSpPr txBox="1"/>
          <p:nvPr/>
        </p:nvSpPr>
        <p:spPr>
          <a:xfrm>
            <a:off x="330252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35A66C6-D570-4EDF-B9D8-0772E41A2F2F}"/>
              </a:ext>
            </a:extLst>
          </p:cNvPr>
          <p:cNvSpPr txBox="1"/>
          <p:nvPr/>
        </p:nvSpPr>
        <p:spPr>
          <a:xfrm>
            <a:off x="6037869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9B6746B4-8ABA-4048-9C7B-6057797A9F0E}"/>
              </a:ext>
            </a:extLst>
          </p:cNvPr>
          <p:cNvSpPr/>
          <p:nvPr/>
        </p:nvSpPr>
        <p:spPr>
          <a:xfrm>
            <a:off x="2784048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0D272642-97E2-4C17-B945-A8157BAD473E}"/>
              </a:ext>
            </a:extLst>
          </p:cNvPr>
          <p:cNvSpPr/>
          <p:nvPr/>
        </p:nvSpPr>
        <p:spPr>
          <a:xfrm flipH="1">
            <a:off x="2765980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FC4E6C10-710A-4F5D-8835-B97716AD4BDE}"/>
              </a:ext>
            </a:extLst>
          </p:cNvPr>
          <p:cNvSpPr/>
          <p:nvPr/>
        </p:nvSpPr>
        <p:spPr>
          <a:xfrm>
            <a:off x="5537462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9975F67B-D9A7-49CD-820F-5F268FA6C016}"/>
              </a:ext>
            </a:extLst>
          </p:cNvPr>
          <p:cNvSpPr/>
          <p:nvPr/>
        </p:nvSpPr>
        <p:spPr>
          <a:xfrm flipH="1">
            <a:off x="5519394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Прямоугольник: скругленные углы 17">
            <a:extLst>
              <a:ext uri="{FF2B5EF4-FFF2-40B4-BE49-F238E27FC236}">
                <a16:creationId xmlns:a16="http://schemas.microsoft.com/office/drawing/2014/main" id="{E87DF4E3-1DEF-4067-86EA-3A4979FC08CC}"/>
              </a:ext>
            </a:extLst>
          </p:cNvPr>
          <p:cNvSpPr/>
          <p:nvPr/>
        </p:nvSpPr>
        <p:spPr>
          <a:xfrm>
            <a:off x="8705653" y="2554341"/>
            <a:ext cx="2589227" cy="102634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.next = str3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3.previous = str1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 = null</a:t>
            </a:r>
          </a:p>
          <a:p>
            <a:endParaRPr lang="uk-UA" sz="12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D91267-0D8A-4CAB-AA43-9B7974CAA035}"/>
              </a:ext>
            </a:extLst>
          </p:cNvPr>
          <p:cNvSpPr txBox="1"/>
          <p:nvPr/>
        </p:nvSpPr>
        <p:spPr>
          <a:xfrm>
            <a:off x="877321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C44C3CC-754A-4340-B892-68F5E944CF1C}"/>
              </a:ext>
            </a:extLst>
          </p:cNvPr>
          <p:cNvSpPr txBox="1"/>
          <p:nvPr/>
        </p:nvSpPr>
        <p:spPr>
          <a:xfrm>
            <a:off x="499621" y="381236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  <p:sp>
        <p:nvSpPr>
          <p:cNvPr id="21" name="Прямоугольник: скругленные углы 20">
            <a:extLst>
              <a:ext uri="{FF2B5EF4-FFF2-40B4-BE49-F238E27FC236}">
                <a16:creationId xmlns:a16="http://schemas.microsoft.com/office/drawing/2014/main" id="{96C10F6F-E266-4BD6-AF8C-02B9099C90BF}"/>
              </a:ext>
            </a:extLst>
          </p:cNvPr>
          <p:cNvSpPr/>
          <p:nvPr/>
        </p:nvSpPr>
        <p:spPr>
          <a:xfrm>
            <a:off x="2312709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3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22" name="Прямоугольник: скругленные углы 21">
            <a:extLst>
              <a:ext uri="{FF2B5EF4-FFF2-40B4-BE49-F238E27FC236}">
                <a16:creationId xmlns:a16="http://schemas.microsoft.com/office/drawing/2014/main" id="{306D4F85-9647-4F15-BCD5-56236F8AF631}"/>
              </a:ext>
            </a:extLst>
          </p:cNvPr>
          <p:cNvSpPr/>
          <p:nvPr/>
        </p:nvSpPr>
        <p:spPr>
          <a:xfrm>
            <a:off x="5048053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pPr algn="ctr"/>
            <a:endParaRPr lang="uk-UA" sz="1200" dirty="0"/>
          </a:p>
        </p:txBody>
      </p:sp>
      <p:sp>
        <p:nvSpPr>
          <p:cNvPr id="23" name="Прямоугольник: скругленные углы 22">
            <a:extLst>
              <a:ext uri="{FF2B5EF4-FFF2-40B4-BE49-F238E27FC236}">
                <a16:creationId xmlns:a16="http://schemas.microsoft.com/office/drawing/2014/main" id="{2A7455FB-BAEA-4C7C-8AE9-C87387E2C5BB}"/>
              </a:ext>
            </a:extLst>
          </p:cNvPr>
          <p:cNvSpPr/>
          <p:nvPr/>
        </p:nvSpPr>
        <p:spPr>
          <a:xfrm>
            <a:off x="7783397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uk-UA" sz="12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99D13DA-0F95-461E-B49F-52D4460D8986}"/>
              </a:ext>
            </a:extLst>
          </p:cNvPr>
          <p:cNvSpPr txBox="1"/>
          <p:nvPr/>
        </p:nvSpPr>
        <p:spPr>
          <a:xfrm>
            <a:off x="2380268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C2A0B13-AB8D-4031-A42D-5551C40CEB2A}"/>
              </a:ext>
            </a:extLst>
          </p:cNvPr>
          <p:cNvSpPr txBox="1"/>
          <p:nvPr/>
        </p:nvSpPr>
        <p:spPr>
          <a:xfrm>
            <a:off x="5115612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300E4B1-5AC4-4EAF-963C-221E1B9C606B}"/>
              </a:ext>
            </a:extLst>
          </p:cNvPr>
          <p:cNvSpPr txBox="1"/>
          <p:nvPr/>
        </p:nvSpPr>
        <p:spPr>
          <a:xfrm>
            <a:off x="7850957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1" name="Соединитель: изогнутый 30">
            <a:extLst>
              <a:ext uri="{FF2B5EF4-FFF2-40B4-BE49-F238E27FC236}">
                <a16:creationId xmlns:a16="http://schemas.microsoft.com/office/drawing/2014/main" id="{B361CFD6-9792-4F52-8098-57F3506937F7}"/>
              </a:ext>
            </a:extLst>
          </p:cNvPr>
          <p:cNvCxnSpPr>
            <a:stCxn id="23" idx="2"/>
            <a:endCxn id="21" idx="2"/>
          </p:cNvCxnSpPr>
          <p:nvPr/>
        </p:nvCxnSpPr>
        <p:spPr>
          <a:xfrm rot="5400000">
            <a:off x="6156488" y="3152936"/>
            <a:ext cx="12700" cy="5470688"/>
          </a:xfrm>
          <a:prstGeom prst="curvedConnector3">
            <a:avLst>
              <a:gd name="adj1" fmla="val 1800000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Соединитель: изогнутый 32">
            <a:extLst>
              <a:ext uri="{FF2B5EF4-FFF2-40B4-BE49-F238E27FC236}">
                <a16:creationId xmlns:a16="http://schemas.microsoft.com/office/drawing/2014/main" id="{39EEED85-D7B7-4868-841B-5FF24AEC280F}"/>
              </a:ext>
            </a:extLst>
          </p:cNvPr>
          <p:cNvCxnSpPr>
            <a:stCxn id="21" idx="2"/>
            <a:endCxn id="23" idx="2"/>
          </p:cNvCxnSpPr>
          <p:nvPr/>
        </p:nvCxnSpPr>
        <p:spPr>
          <a:xfrm rot="16200000" flipH="1">
            <a:off x="6156488" y="3152936"/>
            <a:ext cx="12700" cy="5470688"/>
          </a:xfrm>
          <a:prstGeom prst="curvedConnector3">
            <a:avLst>
              <a:gd name="adj1" fmla="val 3581441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3708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06EE885-68D3-4FE1-B2ED-FC550B7523D4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58CD882-4F2A-4CDF-B693-0080B939E3CF}"/>
              </a:ext>
            </a:extLst>
          </p:cNvPr>
          <p:cNvSpPr txBox="1"/>
          <p:nvPr/>
        </p:nvSpPr>
        <p:spPr>
          <a:xfrm>
            <a:off x="801278" y="1084082"/>
            <a:ext cx="1112362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середин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иск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ів елементів, то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873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181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початок списку таку ж кількість елементів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7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43448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уже важливо правильно обирати свою колекцію під свою задачу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0535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FD25832-3B9A-44A4-8D13-F2E658AD99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2762" y="862012"/>
            <a:ext cx="6086475" cy="513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747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743932" y="791852"/>
            <a:ext cx="10515600" cy="5564498"/>
          </a:xfrm>
        </p:spPr>
        <p:txBody>
          <a:bodyPr>
            <a:normAutofit fontScale="77500" lnSpcReduction="20000"/>
          </a:bodyPr>
          <a:lstStyle/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ризначена для розміщення елементу перед його обробкою. 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олекцію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 для вставки, вибірки і перегляду елементів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ховище елементів, призначених для обробки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базових методів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додаткові методи для додавання, отримання і перевірки елементів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порядок видачі елементів відповідає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 (first-in, first-out)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 в загальному випадку визначається конкретною реалізацією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не можуть зберігати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1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buNone/>
            </a:pPr>
            <a:endParaRPr lang="ru-RU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черги може бути обмежений розмір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39680F3-5533-4E72-8BC4-5863EAFA898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363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8359"/>
            <a:ext cx="10515600" cy="4351338"/>
          </a:xfrm>
        </p:spPr>
        <p:txBody>
          <a:bodyPr/>
          <a:lstStyle/>
          <a:p>
            <a:pPr>
              <a:buNone/>
            </a:pP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erface </a:t>
            </a:r>
            <a:r>
              <a:rPr lang="fr-FR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Queue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tends Collection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element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, але не видаляє головний елемент черги</a:t>
            </a:r>
          </a:p>
          <a:p>
            <a:pPr marL="723900" indent="-368300" algn="just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offer(E o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додає в кінець черги новий елемент і повертає </a:t>
            </a:r>
            <a:r>
              <a:rPr lang="uk-UA" sz="18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якщо вставка вдалась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eek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черги, не видаляючи його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oll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і видаляє його з черги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remove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і видаляє головний елемент черги</a:t>
            </a:r>
          </a:p>
          <a:p>
            <a:pPr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FE107E42-9278-432B-823C-12B1C00D639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0959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33773"/>
            <a:ext cx="10515600" cy="435133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tract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методи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: </a:t>
            </a:r>
            <a:endParaRPr lang="en-US" sz="24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(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er(Object o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ek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l(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4ADBA401-1C85-403F-8835-8A5054358B5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7166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0413DD-7AE9-47E8-8D07-86B0C476D9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 реалізацію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798FDFD-C705-44C1-B80F-F9E64B9DB2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1481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дина пряма реалізація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беручи до уваги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більше є списком, ніж чергою).</a:t>
            </a: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я черга упорядковує елементи або за їх натуральним порядком (використовуючи інтерфей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допомогою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ному в конструкторі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4545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35292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6017" name="Rectangle 1"/>
          <p:cNvSpPr>
            <a:spLocks noChangeAspect="1" noChangeArrowheads="1"/>
          </p:cNvSpPr>
          <p:nvPr/>
        </p:nvSpPr>
        <p:spPr bwMode="auto">
          <a:xfrm>
            <a:off x="1371600" y="1295138"/>
            <a:ext cx="10210801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siz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4238612" y="5997451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klahoma Indiana Georgia Texa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>
            <a:spLocks noGrp="1"/>
          </p:cNvSpPr>
          <p:nvPr>
            <p:ph idx="1"/>
          </p:nvPr>
        </p:nvSpPr>
        <p:spPr>
          <a:xfrm>
            <a:off x="2438400" y="5614988"/>
            <a:ext cx="7315200" cy="42862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</a:t>
            </a:r>
            <a:r>
              <a:rPr lang="ru-RU" sz="2400" dirty="0"/>
              <a:t>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26965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5224856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реалізуват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ергу, яка дозволяє вставку і видалення елементів в два кінці черги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«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чергу і, відповідно, методи доступу до першого і останнього елементів двосторонньої черги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абезпечують видалення, вставку і обробку елементів. Кожен з цих методів існує в двох формах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ні методи створюють виключну ситуацію у випадку невдалого завершення, інші повертають яке-небудь зі значен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залежності від типу операції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1006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а форма додавання елементів в чергу зроблена спеціально для реаліза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і мають обмеження за розміром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Fir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ють елементи в початок і в кінець черги відповід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аний від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абсолютно аналогічний метод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49DF95B-6CA4-4B70-A750-11667125CCA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2458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Заголовок 1"/>
          <p:cNvSpPr>
            <a:spLocks noGrp="1"/>
          </p:cNvSpPr>
          <p:nvPr>
            <p:ph type="title"/>
          </p:nvPr>
        </p:nvSpPr>
        <p:spPr>
          <a:xfrm>
            <a:off x="-1" y="0"/>
            <a:ext cx="12191999" cy="10874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47323" y="1087438"/>
            <a:ext cx="9697354" cy="5296800"/>
          </a:xfrm>
          <a:ln>
            <a:solidFill>
              <a:schemeClr val="bg2">
                <a:lumMod val="50000"/>
              </a:schemeClr>
            </a:solidFill>
          </a:ln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&lt;E&gt;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порядкована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ідовність елемен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ний доступ (доступ за номером елемента)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елемента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E e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новий елемент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інець списк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є елемент на задану позицію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з масиву (перше входження)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remove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sort(Comparator&lt;? super E&gt; c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 з використанням заданого компаратор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get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set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ін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перш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st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останнь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size(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елементів в списку</a:t>
            </a:r>
          </a:p>
          <a:p>
            <a:pPr lvl="1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7831590" y="1179513"/>
            <a:ext cx="2843213" cy="175577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Array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Vecto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tack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9381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7717289" y="1087438"/>
            <a:ext cx="0" cy="18478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9382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7717289" y="2935288"/>
            <a:ext cx="3219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8024965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23101" y="1168706"/>
            <a:ext cx="11745797" cy="4520587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а реалізація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ого розміру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 16 елементів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елементів колекції в тому порядку, в якому вони повертаються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ітератором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колекції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DC21B0EE-8C68-411E-80E4-B9EF293935D7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4705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8981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</a:t>
            </a:r>
            <a:r>
              <a:rPr lang="pl-PL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438400" y="6070598"/>
            <a:ext cx="7315200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29" name="Rectangle 1"/>
          <p:cNvSpPr>
            <a:spLocks noChangeArrowheads="1"/>
          </p:cNvSpPr>
          <p:nvPr/>
        </p:nvSpPr>
        <p:spPr bwMode="auto">
          <a:xfrm>
            <a:off x="1271561" y="1218078"/>
            <a:ext cx="9126203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Examp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addFir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siz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remov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4332372" y="6128086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11265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3905" name="Rectangle 1"/>
          <p:cNvSpPr>
            <a:spLocks noChangeArrowheads="1"/>
          </p:cNvSpPr>
          <p:nvPr/>
        </p:nvSpPr>
        <p:spPr bwMode="auto">
          <a:xfrm>
            <a:off x="856573" y="812165"/>
            <a:ext cx="8510663" cy="59093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Examp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[])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stack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stack.pop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10045906" y="1292012"/>
            <a:ext cx="1795684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045906" y="1863516"/>
            <a:ext cx="1795684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 C B A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B C D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439ABFBF-9910-4C10-AC5F-5F52F406203A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898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2163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90334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клас черги з пріоритетами. За умовчанням черга з пріоритетами розміщує елементи відповідно природному порядку сортування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 з найменшим значенням присвоюється найбільший пріоритет. Якщо декілька елементів мають однаковий найвищий елемент – зв’язок визначається довільно.</a:t>
            </a:r>
          </a:p>
          <a:p>
            <a:pPr algn="just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ож можна вказати спеціальний порядок розміщення,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6A6D0B8D-F332-4EAA-88F2-54CE3E930A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6438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4205" y="1414021"/>
            <a:ext cx="11236751" cy="4762942"/>
          </a:xfrm>
        </p:spPr>
        <p:txBody>
          <a:bodyPr/>
          <a:lstStyle/>
          <a:p>
            <a:pPr>
              <a:buNone/>
            </a:pPr>
            <a:r>
              <a:rPr lang="uk-UA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и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чергу з пріоритетами початковою ємністю 11, яка розміщує елементи відповідно природному порядку сортування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parable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.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Comparator&lt;? super E&gt; comparator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rtedSe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AD22F9A0-027B-4AD4-9F9C-183FAE98D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</p:spTree>
    <p:extLst>
      <p:ext uri="{BB962C8B-B14F-4D97-AF65-F5344CB8AC3E}">
        <p14:creationId xmlns:p14="http://schemas.microsoft.com/office/powerpoint/2010/main" val="13319124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2586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1313416" y="1031815"/>
            <a:ext cx="9565167" cy="53245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Collection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1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Priority queue using Comparable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1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1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70415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104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496478" y="829133"/>
            <a:ext cx="9879628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2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4,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lections.</a:t>
            </a:r>
            <a:r>
              <a:rPr lang="en-US" sz="2000" i="1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verseOrd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\</a:t>
            </a:r>
            <a:r>
              <a:rPr lang="en-US" sz="2000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Priority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queue using Comparator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2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2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7595870" y="4986986"/>
            <a:ext cx="1578429" cy="39052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spect="1" noChangeArrowheads="1"/>
          </p:cNvSpPr>
          <p:nvPr/>
        </p:nvSpPr>
        <p:spPr bwMode="auto">
          <a:xfrm>
            <a:off x="7595870" y="5425598"/>
            <a:ext cx="4596130" cy="120032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ble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Georgia Indiana Oklahoma Texas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tor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9063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A3C3D2-19BE-4905-9290-6A3A84A1A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03314"/>
          </a:xfrm>
        </p:spPr>
        <p:txBody>
          <a:bodyPr>
            <a:noAutofit/>
          </a:bodyPr>
          <a:lstStyle/>
          <a:p>
            <a:pPr algn="ctr"/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01D92A-16C5-4FFD-BD67-249D916A06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152" y="603315"/>
            <a:ext cx="11463780" cy="4351338"/>
          </a:xfrm>
        </p:spPr>
        <p:txBody>
          <a:bodyPr/>
          <a:lstStyle/>
          <a:p>
            <a:pPr algn="l" fontAlgn="base"/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Як ми вже говорили, множина - це такий самий спосіб зберігання даних, як масив чи список. Але особливість множини в тому, що вона може зберігати тільки унікальні значення.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pPr marL="0" indent="0" algn="l" fontAlgn="base">
              <a:buNone/>
            </a:pP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Наприклад, якщо ми маємо безліч </a:t>
            </a:r>
            <a:r>
              <a:rPr lang="en-US" b="1" i="0" dirty="0">
                <a:solidFill>
                  <a:srgbClr val="444444"/>
                </a:solidFill>
                <a:effectLst/>
                <a:latin typeface="inherit"/>
              </a:rPr>
              <a:t>Integer</a:t>
            </a:r>
            <a:r>
              <a:rPr lang="en-US" b="0" i="0" dirty="0">
                <a:solidFill>
                  <a:srgbClr val="444444"/>
                </a:solidFill>
                <a:effectLst/>
                <a:latin typeface="inherit"/>
              </a:rPr>
              <a:t>-</a:t>
            </a:r>
            <a:r>
              <a:rPr lang="uk-UA" b="0" i="0" dirty="0" err="1">
                <a:solidFill>
                  <a:srgbClr val="444444"/>
                </a:solidFill>
                <a:effectLst/>
                <a:latin typeface="inherit"/>
              </a:rPr>
              <a:t>ів</a:t>
            </a: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 - у ньому лежать числа 1, 2, 3, 4 і 5: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endParaRPr lang="uk-UA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A86A7B-868C-4817-81FC-01979F7FF0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918" y="3174910"/>
            <a:ext cx="4846163" cy="273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4848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A79E34BC-82C5-42DB-96D1-DBACC8C4E4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876" y="829559"/>
            <a:ext cx="10693924" cy="5347404"/>
          </a:xfrm>
        </p:spPr>
        <p:txBody>
          <a:bodyPr/>
          <a:lstStyle/>
          <a:p>
            <a:pPr marL="0" indent="0">
              <a:buNone/>
            </a:pP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т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д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ю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нас н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йд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т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ост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29FC11B-F8F9-476D-9FBD-07CBAE20273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6033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DB2E294-83AF-4BBD-810E-E18867672A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876" y="2169306"/>
            <a:ext cx="3965494" cy="251938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CF93E29-6587-45B5-AD57-0BF9FF1547E2}"/>
              </a:ext>
            </a:extLst>
          </p:cNvPr>
          <p:cNvSpPr txBox="1"/>
          <p:nvPr/>
        </p:nvSpPr>
        <p:spPr>
          <a:xfrm>
            <a:off x="659876" y="5018144"/>
            <a:ext cx="10058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нікальність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їх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Можете бут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кій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блювати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ч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буде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1890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53906"/>
            <a:ext cx="10515600" cy="4351338"/>
          </a:xfrm>
        </p:spPr>
        <p:txBody>
          <a:bodyPr/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&lt;E&gt;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 унікальних об’єк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містить тільки методи, успадковані ві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HashSet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Tree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Hash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2562" lvl="1" indent="0">
              <a:buNone/>
              <a:defRPr/>
            </a:pP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CD76797-EFAA-20DC-89FD-D3DBDFD6D407}"/>
              </a:ext>
            </a:extLst>
          </p:cNvPr>
          <p:cNvSpPr txBox="1"/>
          <p:nvPr/>
        </p:nvSpPr>
        <p:spPr>
          <a:xfrm>
            <a:off x="5627803" y="3429000"/>
            <a:ext cx="54412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et&lt;String&gt; set = new HashSet&lt;&gt;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on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wo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hre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}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set);</a:t>
            </a:r>
            <a:endParaRPr lang="LID4096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7069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24346"/>
            <a:ext cx="10515600" cy="34628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буть найчастіше використовувана колекція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вичайний масив, довжина якого автоматично збільшується при додаванні нових елементів.</a:t>
            </a:r>
            <a:b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як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 масив, то час доступу до елементу за індексом мінімальний (на відміну від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 видаленні довільного елементу зі списку, всі елементи, які знаходяться «правіше» зміщуються на одну клітинку вліво, при цьому реальний розмір масиву (його ємність,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іняється. Якщо при додаванні елементу з’ясовується, що масив повністю заповнений, то буде створений новий масив розміром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n * 3) / 2 + 1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будуть поміщені всі елементи зі старого масиву + новий, додаваний елемент.</a:t>
            </a:r>
          </a:p>
        </p:txBody>
      </p:sp>
    </p:spTree>
    <p:extLst>
      <p:ext uri="{BB962C8B-B14F-4D97-AF65-F5344CB8AC3E}">
        <p14:creationId xmlns:p14="http://schemas.microsoft.com/office/powerpoint/2010/main" val="15961614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F5C80D-F9A6-4EDA-BC7C-4EBBD67E7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>
            <a:normAutofit/>
          </a:bodyPr>
          <a:lstStyle/>
          <a:p>
            <a:pPr algn="ctr"/>
            <a:r>
              <a:rPr lang="uk-UA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 є види множин</a:t>
            </a:r>
            <a:endParaRPr lang="uk-UA" sz="8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A4F089A-7AC8-4A1F-AE39-53C07EDF35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20" y="1238250"/>
            <a:ext cx="3190875" cy="4381500"/>
          </a:xfrm>
          <a:prstGeom prst="rect">
            <a:avLst/>
          </a:prstGeom>
        </p:spPr>
      </p:pic>
      <p:sp>
        <p:nvSpPr>
          <p:cNvPr id="6" name="Rectangle 1">
            <a:extLst>
              <a:ext uri="{FF2B5EF4-FFF2-40B4-BE49-F238E27FC236}">
                <a16:creationId xmlns:a16="http://schemas.microsoft.com/office/drawing/2014/main" id="{8AA13974-6882-4A02-A41C-CBB835DBC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7034" y="2121031"/>
            <a:ext cx="6411065" cy="30162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те, є три основні види множин -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Є й інші - але поки ми тільки знайомимося з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ми, поки нам знати нам їх зовсім не обов'язково      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ред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використовується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7" name="AutoShape 2" descr="🙂">
            <a:extLst>
              <a:ext uri="{FF2B5EF4-FFF2-40B4-BE49-F238E27FC236}">
                <a16:creationId xmlns:a16="http://schemas.microsoft.com/office/drawing/2014/main" id="{9B3F6B8C-C075-4DF5-B4BD-04CB2C5AB8E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234613" y="-228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662274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0220B-3A7A-4AE4-92F7-42D7D12AA4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им відрізняються 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4951F99-619D-434F-905A-5A29FE633F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4144" y="1300899"/>
            <a:ext cx="10599656" cy="4876064"/>
          </a:xfrm>
        </p:spPr>
        <p:txBody>
          <a:bodyPr>
            <a:normAutofit/>
          </a:bodyPr>
          <a:lstStyle/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 довільному порядку, зате швидко шукає. Підходить, якщо порядок не важливий, але важлива швидкість. Більше того, для оптимізації пошуку, 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так, як йому зручно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в порядку додавання, зате працює повільніше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ідсортованими.</a:t>
            </a:r>
          </a:p>
          <a:p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93293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E3959EE-865F-47E2-96DF-0FE19D5E72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887" y="1385887"/>
            <a:ext cx="7896225" cy="4086225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1809A7A-4B9D-4EC5-A06F-4FC12406F0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76576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914F6145-EA5F-47DD-BA7B-95590A445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199" y="982645"/>
            <a:ext cx="10515601" cy="403187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ує інтерфей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снований на хеш-таблиці, а також підтримується за допомогою екземпляра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У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не впорядковані, немає жодних гарантій, що елементи будуть у тому ж порядку через якийсь час. Операції додавання, видалення та пошуку будуть виконуватися за константний час за умови, що хеш-функція правильно розподіляє елементи по «кошиках», про що буде розказано далі. 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B9425F14-11B4-43CD-BC0A-686995BFC3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1436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984FC183-ED08-4EAD-8F57-F570BFE0E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1065229"/>
            <a:ext cx="11353800" cy="40036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 важливих пунктів про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.к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клас реалізує інтерфейс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ін може зберігати лише унікальні значення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зберігати значення NULL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ядок додавання елементів обчислюється за допомогою хеш-коду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кож реалізує інтерфейси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rializ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sz="32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87A48F73-04B1-4544-8ECD-A64C5EBA2D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5784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8332E5C-2331-4380-A9CF-3A8088D4CA94}"/>
              </a:ext>
            </a:extLst>
          </p:cNvPr>
          <p:cNvSpPr txBox="1"/>
          <p:nvPr/>
        </p:nvSpPr>
        <p:spPr>
          <a:xfrm>
            <a:off x="675587" y="1282045"/>
            <a:ext cx="1084082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ідтримки постійного часу виконання операцій час, що витрачається на дії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має бути прямо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порційн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ількості елементі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«ємність» вбудованого екземпляр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кількість «кошиків»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ля підтримки продуктивності дуже важливо не встановлювати надто високу початкову ємність (або занадто низький коефіцієнт завантаження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– початкова кількість осередків («кошиків») у хеш-таблиці. Якщо всі осередки будуть заповнені, їхня кількість збільшиться автоматично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CE18402-55A5-4966-8E4C-8A9DE58B1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219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A08F16A-BF5E-410C-9014-1AB1DA83283D}"/>
              </a:ext>
            </a:extLst>
          </p:cNvPr>
          <p:cNvSpPr txBox="1"/>
          <p:nvPr/>
        </p:nvSpPr>
        <p:spPr>
          <a:xfrm>
            <a:off x="593889" y="989814"/>
            <a:ext cx="11142482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показник того, як заповненим може бути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того моменту, коли його ємність автоматично збільшиться. Коли кількість елементів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ає більшою, ніж добуток початкової ємності та коефіцієнта завантаження, хеш-таблиця ре-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уєтьс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заново обчислюю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код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ів, і таблиця перебудовується згідно з отриманими значеннями) і кількість осередків у ній збільшується в 2 рази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399C01EE-B25C-4671-AD24-E4EFEC67C7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78A6BD3-F7A8-4BE9-B0CC-D4EAEB9E2350}"/>
              </a:ext>
            </a:extLst>
          </p:cNvPr>
          <p:cNvSpPr txBox="1"/>
          <p:nvPr/>
        </p:nvSpPr>
        <p:spPr>
          <a:xfrm>
            <a:off x="593889" y="4275159"/>
            <a:ext cx="11312165" cy="40011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r>
              <a:rPr lang="uk-UA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оефіцієнт завантаження = Кількість елементів, що зберігаються в таблиці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7D7A228-33D7-4102-B114-5C1B4D7CE4FA}"/>
              </a:ext>
            </a:extLst>
          </p:cNvPr>
          <p:cNvSpPr txBox="1"/>
          <p:nvPr/>
        </p:nvSpPr>
        <p:spPr>
          <a:xfrm>
            <a:off x="593889" y="4837827"/>
            <a:ext cx="1114248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, якщо початкова кількість осередків у таблиці дорівнює 16 і коефіцієнт завантаження дорівнює 0,75, то з цього випливає, що коли кількість заповнених осередків досягне 12, їх кількість автоматично збільшиться.</a:t>
            </a:r>
          </a:p>
        </p:txBody>
      </p:sp>
    </p:spTree>
    <p:extLst>
      <p:ext uri="{BB962C8B-B14F-4D97-AF65-F5344CB8AC3E}">
        <p14:creationId xmlns:p14="http://schemas.microsoft.com/office/powerpoint/2010/main" val="31175151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3051FAF-8319-4C40-970A-127FCC992FA2}"/>
              </a:ext>
            </a:extLst>
          </p:cNvPr>
          <p:cNvSpPr txBox="1"/>
          <p:nvPr/>
        </p:nvSpPr>
        <p:spPr>
          <a:xfrm>
            <a:off x="571893" y="733246"/>
            <a:ext cx="11048214" cy="61247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та початкова ємність – два основні чинники, від яких залежить продуктивність операцій і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, що дорівнює 0,75, у середньому забезпечує хорошу продуктивність. Якщо цей параметр збільшити, тоді зменшиться навантаження на пам'ять (оскільки це зменшить кількість операцій ре-хешування і перебудови), але це вплине на операції додавання та пошуку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б мінімізувати час, що витрачається н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хешуванн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отрібно правильно підібрати параметр початкової ємності. Якщо початкова ємність більше, ніж максимальна кількість елементів, поділена на коефіцієнт завантаження, ніякої операції ре-хешування не відбудеться в принципі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05B8E728-DA53-49A4-B5C9-BBD8DB6499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7352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0D0A000-681D-4EAC-97F6-67FD06411725}"/>
              </a:ext>
            </a:extLst>
          </p:cNvPr>
          <p:cNvSpPr txBox="1"/>
          <p:nvPr/>
        </p:nvSpPr>
        <p:spPr>
          <a:xfrm>
            <a:off x="605673" y="802990"/>
            <a:ext cx="10876174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є структурою даних із вбудованою синхронізацією, тому якщо з ним працюють одночасно кілька потоків, і щонайменше один із них намагає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нест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міни, необхідно забезпечити синхронізований доступ ззовні. Часто це робиться за рахунок іншого об'єкта, що синхронізується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ючог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Якщо такого об'єкта немає, то найкраще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ійде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s.synchronized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На даний момент це найкращий засіб для запобігання несинхронізованим операціям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4275659-5F3F-4E64-8DB2-6FF2ECC8E0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2989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CC589B9-EA7D-4FBA-BC2C-B626F9EC5549}"/>
              </a:ext>
            </a:extLst>
          </p:cNvPr>
          <p:cNvSpPr txBox="1"/>
          <p:nvPr/>
        </p:nvSpPr>
        <p:spPr>
          <a:xfrm>
            <a:off x="605672" y="5476130"/>
            <a:ext cx="1087617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et s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Collection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ynchroniz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HashSet(...));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2657425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AF48796-4870-47C8-86FA-A59CD0F4A74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A2299D-FDC3-420A-B63E-57A3949511E5}"/>
              </a:ext>
            </a:extLst>
          </p:cNvPr>
          <p:cNvSpPr txBox="1"/>
          <p:nvPr/>
        </p:nvSpPr>
        <p:spPr>
          <a:xfrm>
            <a:off x="216816" y="802990"/>
            <a:ext cx="11802359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замовчуванням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за замовчуванням – 16, 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ою початковою ємністю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dFactor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ими початковою ємністю та коефіцієнтом завантаження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) – конструктор, який додає елементи з іншої колекції.</a:t>
            </a:r>
          </a:p>
        </p:txBody>
      </p:sp>
    </p:spTree>
    <p:extLst>
      <p:ext uri="{BB962C8B-B14F-4D97-AF65-F5344CB8AC3E}">
        <p14:creationId xmlns:p14="http://schemas.microsoft.com/office/powerpoint/2010/main" val="13226920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40B209F-8AA2-46FD-9486-B417F222540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7941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3D3BE8F1-DB4F-42CD-BF96-A84E4C21E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43" y="1252701"/>
            <a:ext cx="10672713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порожній список 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 &lt;? extends E&gt; col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до якого додаються всі елементи колекції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.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(int capacity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який має початкову ємність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934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5F3B1DB-25D5-4DC9-9E0B-9F832C0E16D2}"/>
              </a:ext>
            </a:extLst>
          </p:cNvPr>
          <p:cNvSpPr txBox="1"/>
          <p:nvPr/>
        </p:nvSpPr>
        <p:spPr>
          <a:xfrm>
            <a:off x="544791" y="1089898"/>
            <a:ext cx="11102418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est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&lt;String&gt; h =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&lt;String&gt;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ода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в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 допомогою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South Afric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спробуємо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дати ще один такий ж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Виводим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и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у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онсоль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contains India or no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tain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Ви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аля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множини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after removing Australia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ройдемося п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ам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ератор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terating over lis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&lt;String&gt;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E84853D-268A-4300-9C9B-D7FF2D990ED3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76688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6D3FDE83-506F-45D5-9D53-0396BB2097A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64ABC0F-C81F-40CC-B2C3-86DABD5A465C}"/>
              </a:ext>
            </a:extLst>
          </p:cNvPr>
          <p:cNvSpPr txBox="1"/>
          <p:nvPr/>
        </p:nvSpPr>
        <p:spPr>
          <a:xfrm>
            <a:off x="2015568" y="2459504"/>
            <a:ext cx="816086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South Africa, Australi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contains India o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t:</a:t>
            </a:r>
            <a:r>
              <a:rPr lang="en-US" sz="2000" b="0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after removing Australia:[South Afric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ing over list: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uth Africa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dia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6772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2552602-F53C-44E7-9C2D-F56F47B321FC}"/>
              </a:ext>
            </a:extLst>
          </p:cNvPr>
          <p:cNvSpPr txBox="1"/>
          <p:nvPr/>
        </p:nvSpPr>
        <p:spPr>
          <a:xfrm>
            <a:off x="511404" y="843677"/>
            <a:ext cx="1114012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і класи, що реалізують інтерфей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нутрішньо підтримуються реалізаціям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берігає елементи за допомогою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Хоча і для додавання елемент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ін повинен бути представлений у вигляді пари «ключ-значення», 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дається лише значення. Насправді значення, які ми передаємо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є ключем до об'єкт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як значення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ористовується константа. Таким чином, у кожній парі ключ-значення всі ключі будуть мати однакові значення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2EA7781-BFA3-4A29-A97A-A719394B660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5384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39F2F1C-45C0-4595-AB8A-BA3DC99B3CCF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D4C5297-DFDC-4802-83FD-D8E11D5781DE}"/>
              </a:ext>
            </a:extLst>
          </p:cNvPr>
          <p:cNvSpPr txBox="1"/>
          <p:nvPr/>
        </p:nvSpPr>
        <p:spPr>
          <a:xfrm>
            <a:off x="709368" y="1254386"/>
            <a:ext cx="1026343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ansie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 map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 - 1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Усі конструктори неявно створюють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.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- 2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ласу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bject,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жен раз виступаючий у ролі значення в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 PRESENT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0608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4C7AB11-DE36-417D-B50A-3643E42234A8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E035606-97FF-4163-83D0-7620936C2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1" y="802989"/>
            <a:ext cx="116075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глянути на метод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01BD6BD-8442-4A0B-96BF-5CC90B4631EB}"/>
              </a:ext>
            </a:extLst>
          </p:cNvPr>
          <p:cNvSpPr txBox="1"/>
          <p:nvPr/>
        </p:nvSpPr>
        <p:spPr>
          <a:xfrm>
            <a:off x="292231" y="1421312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 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, PRESENT) =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EA9E661-D8C7-4329-A32E-1E6E3933C194}"/>
              </a:ext>
            </a:extLst>
          </p:cNvPr>
          <p:cNvSpPr txBox="1"/>
          <p:nvPr/>
        </p:nvSpPr>
        <p:spPr>
          <a:xfrm>
            <a:off x="292230" y="2673586"/>
            <a:ext cx="1148184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помітити, що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лика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ередаючи йому як ключ доданий елемент, а як значення – константу PRESENT. Подібним чином працю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У ньому викликається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1B360AD-0EBB-402A-891A-D1F0F4732E32}"/>
              </a:ext>
            </a:extLst>
          </p:cNvPr>
          <p:cNvSpPr txBox="1"/>
          <p:nvPr/>
        </p:nvSpPr>
        <p:spPr>
          <a:xfrm>
            <a:off x="292230" y="4975023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bject o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) == PRESENT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8D950A00-EF1B-4634-9C3E-16B696191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0" y="5863015"/>
            <a:ext cx="11481847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HashSet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заснова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на хеш-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таблиці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і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операції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додава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дале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або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пошук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в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середньом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конуватимутьс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за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констант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1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(О(1)) 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час.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3635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6490D0-6D6D-4811-BA5D-5C9C871C7D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6357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EC9BE58C-B8A6-4B74-B7DD-0C6A1D78D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24" y="1092671"/>
            <a:ext cx="11541551" cy="394208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add(E e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є елемент у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такий відсутній, якщо такий елемент вже присутній, метод 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 clea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елементи з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contains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цей елемент є у множині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remove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даний елемент із множини, якщо такий присутній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 iterato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елементів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множині немає елементів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bject clone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є поверхневе клонування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.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51517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1743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п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8FAE322-2596-4B39-8282-95B14AD5A1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737848"/>
            <a:ext cx="10972800" cy="576664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не дозволяє зберігати однакові об’єкти (як і будь-який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 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б’єкт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тобто використовує для зберігання хеш-таблицю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таблиця містить інформацію, використовуючи так званий механізм хешування, в якому вміст ключа використовується для визначення унікального значення, яке називається хеш-кодом. Цей хеш-код потім застосовується як індекс, з яким асоціюються дані, доступні за цим ключем. Перетворення ключа в хеш-код виконується автоматично — ви ніколи не побачите сам хеш-код. Також ваш код не може напряму індексувати хеш-таблицю. Вигода від хешування полягає в тому, що воно забезпечує константний час виконання методів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віть для великих наборів.  </a:t>
            </a:r>
          </a:p>
          <a:p>
            <a:pPr marL="0" indent="0">
              <a:buNone/>
            </a:pPr>
            <a:b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Ви хочете використовуват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зберігання об’єктів СВОЇХ класів, то ви ПОВИННІ перевизначити метод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і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акше два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однакових об’єкти будуть вважатись різними, так як при додаванні елементу в колекцію буде викликатись мето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bject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який скоріш-всього верне різний хеш-код для ваших об’єктів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відмітити, що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гарантує впорядкованості елементів, оскільки процес хешування сам по собі звичайно не породжує сортованих наборів. Якщо вам потрібні сортовані набори, то кращим вибором може бути інший тип колекцій, такий як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717457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D1D7F46-E941-4D60-9896-FE96806A621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A050C3-DB17-4ED0-AFC6-1B0CAF38BA4F}"/>
              </a:ext>
            </a:extLst>
          </p:cNvPr>
          <p:cNvSpPr txBox="1"/>
          <p:nvPr/>
        </p:nvSpPr>
        <p:spPr>
          <a:xfrm>
            <a:off x="508262" y="881743"/>
            <a:ext cx="5587738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зберігає свої елементи у вигляді впорядкованого за значенням дерева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у свою чергу використовує збалансоване бінарне червоно-чорне дерево для зберігання елементів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рош тим, що для операцій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трібно гарантований ч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)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A5E8A8-3026-4DBC-82D7-E39FEBF1DF84}"/>
              </a:ext>
            </a:extLst>
          </p:cNvPr>
          <p:cNvSpPr txBox="1"/>
          <p:nvPr/>
        </p:nvSpPr>
        <p:spPr>
          <a:xfrm>
            <a:off x="6472287" y="881743"/>
            <a:ext cx="5079476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ь короткий огляд найважливіших аспектів цієї реалізації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зберігає унікальні елементи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 зберігає порядок вставки елемен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елементи у порядку зростання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не </a:t>
            </a:r>
            <a:r>
              <a:rPr lang="uk-UA" sz="2400" b="0" i="0" dirty="0" err="1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окобезпечно</a:t>
            </a:r>
            <a:endParaRPr lang="uk-UA" sz="2400" b="0" i="0" dirty="0">
              <a:solidFill>
                <a:srgbClr val="1C1E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37219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DBEEA42-95B6-4315-AA2C-CB4153EF447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F0BE7D9-C54E-4992-9520-B336CCA3ADC1}"/>
              </a:ext>
            </a:extLst>
          </p:cNvPr>
          <p:cNvSpPr txBox="1"/>
          <p:nvPr/>
        </p:nvSpPr>
        <p:spPr>
          <a:xfrm>
            <a:off x="332296" y="1530970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6B937A4B-2AF4-4255-B43A-B17FCDB3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96" y="2228671"/>
            <a:ext cx="1115505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 бажанням ми можемо створит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за допомогою конструктора, який дозволяє нам визначити порядок сортування елементів за допомогою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або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F38A56-765D-4C62-BC87-12403EADAC6C}"/>
              </a:ext>
            </a:extLst>
          </p:cNvPr>
          <p:cNvSpPr txBox="1"/>
          <p:nvPr/>
        </p:nvSpPr>
        <p:spPr>
          <a:xfrm>
            <a:off x="332297" y="3500868"/>
            <a:ext cx="111550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::</a:t>
            </a:r>
            <a:r>
              <a:rPr lang="en-US" b="0" i="0" dirty="0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01B13A0-9A99-4128-AC80-8FF49B9288D4}"/>
              </a:ext>
            </a:extLst>
          </p:cNvPr>
          <p:cNvSpPr txBox="1"/>
          <p:nvPr/>
        </p:nvSpPr>
        <p:spPr>
          <a:xfrm>
            <a:off x="332296" y="986455"/>
            <a:ext cx="4892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нового об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11531147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E1980F52-4575-4F10-AF00-7CCE09026C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81945" y="883480"/>
            <a:ext cx="1122811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дода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, якщо його там немає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A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c) — додає всі елементи колекції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видаляє всі елементи цьог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опію цього представник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використа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ювач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аб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цей набір використовує свої елементи природного упорядкування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містить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перший (наймен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a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цього набору, елементи якого строго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не містить жодного елемента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над елементами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a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останній (найбіль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видаля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такий елемент є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ількість (тип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елементі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ub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j, k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розташовані від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ключно, до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иключно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ail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не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B46CA93A-3184-4F4A-8FC5-A397E13FB35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</p:spTree>
    <p:extLst>
      <p:ext uri="{BB962C8B-B14F-4D97-AF65-F5344CB8AC3E}">
        <p14:creationId xmlns:p14="http://schemas.microsoft.com/office/powerpoint/2010/main" val="29445896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38225"/>
          </a:xfrm>
        </p:spPr>
        <p:txBody>
          <a:bodyPr/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</a:p>
        </p:txBody>
      </p:sp>
      <p:graphicFrame>
        <p:nvGraphicFramePr>
          <p:cNvPr id="230403" name="Объект 5"/>
          <p:cNvGraphicFramePr>
            <a:graphicFrameLocks noChangeAspect="1"/>
          </p:cNvGraphicFramePr>
          <p:nvPr/>
        </p:nvGraphicFramePr>
        <p:xfrm>
          <a:off x="1061356" y="898071"/>
          <a:ext cx="8229599" cy="4669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00642" imgH="3019529" progId="Visio.Drawing.11">
                  <p:embed/>
                </p:oleObj>
              </mc:Choice>
              <mc:Fallback>
                <p:oleObj name="Visio" r:id="rId2" imgW="4600642" imgH="3019529" progId="Visio.Drawing.11">
                  <p:embed/>
                  <p:pic>
                    <p:nvPicPr>
                      <p:cNvPr id="23040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356" y="898071"/>
                        <a:ext cx="8229599" cy="4669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4" name="Стрелка вниз 6"/>
          <p:cNvSpPr>
            <a:spLocks noChangeArrowheads="1"/>
          </p:cNvSpPr>
          <p:nvPr/>
        </p:nvSpPr>
        <p:spPr bwMode="auto">
          <a:xfrm rot="18708763">
            <a:off x="4480379" y="5542687"/>
            <a:ext cx="512762" cy="612775"/>
          </a:xfrm>
          <a:prstGeom prst="downArrow">
            <a:avLst>
              <a:gd name="adj1" fmla="val 50000"/>
              <a:gd name="adj2" fmla="val 4994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0405" name="Объект 7"/>
          <p:cNvGraphicFramePr>
            <a:graphicFrameLocks noChangeAspect="1"/>
          </p:cNvGraphicFramePr>
          <p:nvPr/>
        </p:nvGraphicFramePr>
        <p:xfrm>
          <a:off x="5077052" y="5711824"/>
          <a:ext cx="4083050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76769" imgH="752662" progId="Visio.Drawing.11">
                  <p:embed/>
                </p:oleObj>
              </mc:Choice>
              <mc:Fallback>
                <p:oleObj name="Visio" r:id="rId4" imgW="2876769" imgH="752662" progId="Visio.Drawing.11">
                  <p:embed/>
                  <p:pic>
                    <p:nvPicPr>
                      <p:cNvPr id="230405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052" y="5711824"/>
                        <a:ext cx="4083050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09229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975F1EA2-15A8-49DF-ADD6-E5A78BE4B9C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773DFAF8-8E0C-461A-8CF6-7CDEB79CD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28" y="881743"/>
            <a:ext cx="1012438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xc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мен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fir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біль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la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,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endParaRPr lang="uk-UA" altLang="uk-UA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4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5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5759AD5-417D-441A-9D2A-632F5CC3E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4740" y="4846378"/>
            <a:ext cx="3837910" cy="17851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мен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біль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"5"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істить 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9976983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64D00D-83A1-422C-9B75-A71E07EB2222}"/>
              </a:ext>
            </a:extLst>
          </p:cNvPr>
          <p:cNvSpPr txBox="1"/>
          <p:nvPr/>
        </p:nvSpPr>
        <p:spPr>
          <a:xfrm>
            <a:off x="358219" y="681037"/>
            <a:ext cx="6704028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ширює кла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ле не додає жодних власних членів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ідтримує пов'язаний список записів у наборі, в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дозволяє виконувати ітерацію порядку вставки набору. Тобто, при проході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циклами з використанням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будуть повернуті в тому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код потім використовується як індекс, де зберігаються дані, пов'язані з ключем. Перетворення ключа на його хеш-код виконується автоматично.</a:t>
            </a:r>
          </a:p>
        </p:txBody>
      </p:sp>
    </p:spTree>
    <p:extLst>
      <p:ext uri="{BB962C8B-B14F-4D97-AF65-F5344CB8AC3E}">
        <p14:creationId xmlns:p14="http://schemas.microsoft.com/office/powerpoint/2010/main" val="39531082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A01304-186A-491F-872E-8B0061D35A6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Таблица 6">
            <a:extLst>
              <a:ext uri="{FF2B5EF4-FFF2-40B4-BE49-F238E27FC236}">
                <a16:creationId xmlns:a16="http://schemas.microsoft.com/office/drawing/2014/main" id="{BD9F39C0-582B-411F-8F3C-B031C82A9C66}"/>
              </a:ext>
            </a:extLst>
          </p:cNvPr>
          <p:cNvGraphicFramePr>
            <a:graphicFrameLocks noGrp="1"/>
          </p:cNvGraphicFramePr>
          <p:nvPr/>
        </p:nvGraphicFramePr>
        <p:xfrm>
          <a:off x="765142" y="1065228"/>
          <a:ext cx="10661715" cy="5030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2573">
                  <a:extLst>
                    <a:ext uri="{9D8B030D-6E8A-4147-A177-3AD203B41FA5}">
                      <a16:colId xmlns:a16="http://schemas.microsoft.com/office/drawing/2014/main" val="917381078"/>
                    </a:ext>
                  </a:extLst>
                </a:gridCol>
                <a:gridCol w="9469142">
                  <a:extLst>
                    <a:ext uri="{9D8B030D-6E8A-4147-A177-3AD203B41FA5}">
                      <a16:colId xmlns:a16="http://schemas.microsoft.com/office/drawing/2014/main" val="3946324181"/>
                    </a:ext>
                  </a:extLst>
                </a:gridCol>
              </a:tblGrid>
              <a:tr h="421208"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структор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3977167"/>
                  </a:ext>
                </a:extLst>
              </a:tr>
              <a:tr h="758175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стандартний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067131"/>
                  </a:ext>
                </a:extLst>
              </a:tr>
              <a:tr h="95167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Collection c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та </a:t>
                      </a:r>
                      <a:r>
                        <a:rPr lang="uk-UA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ами колекції </a:t>
                      </a:r>
                      <a:r>
                        <a:rPr lang="uk-UA" sz="2400" b="0" i="1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5759703"/>
                  </a:ext>
                </a:extLst>
              </a:tr>
              <a:tr h="143210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ємність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я заданої цілісної ємності. Місткість зростає автоматично в міру додавання елементів у 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078666"/>
                  </a:ext>
                </a:extLst>
              </a:tr>
              <a:tr h="1244502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, float </a:t>
                      </a:r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lRatio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як ємність, так і коефіцієнт заповнення (також званий здатністю навантаження) хеш-набору з його аргументів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39975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47244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1441A8-FD4A-4ED6-9380-A2D83CE95667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F7BDC-0C2C-4C5D-A210-B66EE5E5B529}"/>
              </a:ext>
            </a:extLst>
          </p:cNvPr>
          <p:cNvSpPr txBox="1"/>
          <p:nvPr/>
        </p:nvSpPr>
        <p:spPr>
          <a:xfrm>
            <a:off x="162612" y="529655"/>
            <a:ext cx="115454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методів, успадкованих з його батьківських класів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ає такі методи:</a:t>
            </a:r>
          </a:p>
        </p:txBody>
      </p:sp>
      <p:graphicFrame>
        <p:nvGraphicFramePr>
          <p:cNvPr id="7" name="Таблица 7">
            <a:extLst>
              <a:ext uri="{FF2B5EF4-FFF2-40B4-BE49-F238E27FC236}">
                <a16:creationId xmlns:a16="http://schemas.microsoft.com/office/drawing/2014/main" id="{F4FF7A95-0001-4411-95A6-48FB0AF05F0E}"/>
              </a:ext>
            </a:extLst>
          </p:cNvPr>
          <p:cNvGraphicFramePr>
            <a:graphicFrameLocks noGrp="1"/>
          </p:cNvGraphicFramePr>
          <p:nvPr/>
        </p:nvGraphicFramePr>
        <p:xfrm>
          <a:off x="1255336" y="1087703"/>
          <a:ext cx="9681328" cy="556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7116">
                  <a:extLst>
                    <a:ext uri="{9D8B030D-6E8A-4147-A177-3AD203B41FA5}">
                      <a16:colId xmlns:a16="http://schemas.microsoft.com/office/drawing/2014/main" val="1200219554"/>
                    </a:ext>
                  </a:extLst>
                </a:gridCol>
                <a:gridCol w="8834212">
                  <a:extLst>
                    <a:ext uri="{9D8B030D-6E8A-4147-A177-3AD203B41FA5}">
                      <a16:colId xmlns:a16="http://schemas.microsoft.com/office/drawing/2014/main" val="391992146"/>
                    </a:ext>
                  </a:extLst>
                </a:gridCol>
              </a:tblGrid>
              <a:tr h="364641"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од </a:t>
                      </a:r>
                      <a:r>
                        <a:rPr lang="uk-UA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16391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dd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д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до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ще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0844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ear()</a:t>
                      </a:r>
                      <a:endParaRPr lang="ru-RU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аляє всі елементи цього набору.</a:t>
                      </a:r>
                      <a:endParaRPr lang="en-US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 anchor="ctr"/>
                </a:tc>
                <a:extLst>
                  <a:ext uri="{0D108BD9-81ED-4DB2-BD59-A6C34878D82A}">
                    <a16:rowId xmlns:a16="http://schemas.microsoft.com/office/drawing/2014/main" val="27166094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clon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рібн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пію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кземпляра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и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лонуються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74296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ntains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казани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67450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Empty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46840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terator iterator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терато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47640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move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идаляє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0105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 siz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у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м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орі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й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1673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959777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40AA10E0-7F9F-4C72-9BF2-759E65806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27" y="816457"/>
            <a:ext cx="6621578" cy="5816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A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4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5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62B69B3-033D-4194-8781-63008A92CFA3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B75E5-ECC4-4D52-AD8A-E77CAA28E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1258" y="5706960"/>
            <a:ext cx="3996607" cy="830997"/>
          </a:xfrm>
          <a:prstGeom prst="rect">
            <a:avLst/>
          </a:prstGeom>
          <a:noFill/>
          <a:ln w="28575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B, A, 2, 3.3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A, 2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5 Містить 2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093557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Заголовок 1"/>
          <p:cNvSpPr>
            <a:spLocks noGrp="1"/>
          </p:cNvSpPr>
          <p:nvPr>
            <p:ph type="title"/>
          </p:nvPr>
        </p:nvSpPr>
        <p:spPr>
          <a:xfrm>
            <a:off x="1981200" y="274639"/>
            <a:ext cx="8229600" cy="795337"/>
          </a:xfrm>
        </p:spPr>
        <p:txBody>
          <a:bodyPr>
            <a:normAutofit fontScale="90000"/>
          </a:bodyPr>
          <a:lstStyle/>
          <a:p>
            <a:r>
              <a:rPr lang="uk-UA" altLang="ru-RU" dirty="0"/>
              <a:t>Класи</a:t>
            </a:r>
            <a:r>
              <a:rPr lang="ru-RU" altLang="ru-RU" dirty="0"/>
              <a:t> </a:t>
            </a:r>
            <a:r>
              <a:rPr lang="en-US" altLang="ru-RU" i="1" dirty="0" err="1"/>
              <a:t>HashSet</a:t>
            </a:r>
            <a:r>
              <a:rPr lang="ru-RU" altLang="ru-RU" dirty="0"/>
              <a:t>, </a:t>
            </a:r>
            <a:r>
              <a:rPr lang="en-US" altLang="ru-RU" i="1" dirty="0" err="1"/>
              <a:t>TreeSet</a:t>
            </a:r>
            <a:r>
              <a:rPr lang="en-US" altLang="ru-RU" dirty="0"/>
              <a:t>, </a:t>
            </a:r>
            <a:r>
              <a:rPr lang="en-US" altLang="ru-RU" i="1" dirty="0" err="1"/>
              <a:t>LinkedHashSet</a:t>
            </a:r>
            <a:r>
              <a:rPr lang="ru-RU" altLang="ru-RU" i="1" dirty="0"/>
              <a:t> </a:t>
            </a:r>
          </a:p>
        </p:txBody>
      </p:sp>
      <p:graphicFrame>
        <p:nvGraphicFramePr>
          <p:cNvPr id="228355" name="Объект 3"/>
          <p:cNvGraphicFramePr>
            <a:graphicFrameLocks noChangeAspect="1"/>
          </p:cNvGraphicFramePr>
          <p:nvPr/>
        </p:nvGraphicFramePr>
        <p:xfrm>
          <a:off x="7754939" y="13906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1090" imgH="752662" progId="Visio.Drawing.11">
                  <p:embed/>
                </p:oleObj>
              </mc:Choice>
              <mc:Fallback>
                <p:oleObj name="Visio" r:id="rId2" imgW="781090" imgH="752662" progId="Visio.Drawing.11">
                  <p:embed/>
                  <p:pic>
                    <p:nvPicPr>
                      <p:cNvPr id="22835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4939" y="13906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56" name="Объект 5"/>
          <p:cNvGraphicFramePr>
            <a:graphicFrameLocks noChangeAspect="1"/>
          </p:cNvGraphicFramePr>
          <p:nvPr/>
        </p:nvGraphicFramePr>
        <p:xfrm>
          <a:off x="2044700" y="1136650"/>
          <a:ext cx="474345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62286" imgH="1495599" progId="Visio.Drawing.11">
                  <p:embed/>
                </p:oleObj>
              </mc:Choice>
              <mc:Fallback>
                <p:oleObj name="Visio" r:id="rId4" imgW="3762286" imgH="1495599" progId="Visio.Drawing.11">
                  <p:embed/>
                  <p:pic>
                    <p:nvPicPr>
                      <p:cNvPr id="22835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1136650"/>
                        <a:ext cx="474345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7" name="Стрелка вправо 6"/>
          <p:cNvSpPr>
            <a:spLocks noChangeArrowheads="1"/>
          </p:cNvSpPr>
          <p:nvPr/>
        </p:nvSpPr>
        <p:spPr bwMode="auto">
          <a:xfrm>
            <a:off x="6635750" y="17653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58" name="Объект 7"/>
          <p:cNvGraphicFramePr>
            <a:graphicFrameLocks noChangeAspect="1"/>
          </p:cNvGraphicFramePr>
          <p:nvPr/>
        </p:nvGraphicFramePr>
        <p:xfrm>
          <a:off x="2014538" y="2908300"/>
          <a:ext cx="5078412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10297" imgH="1495599" progId="Visio.Drawing.11">
                  <p:embed/>
                </p:oleObj>
              </mc:Choice>
              <mc:Fallback>
                <p:oleObj name="Visio" r:id="rId6" imgW="4010297" imgH="1495599" progId="Visio.Drawing.11">
                  <p:embed/>
                  <p:pic>
                    <p:nvPicPr>
                      <p:cNvPr id="22835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908300"/>
                        <a:ext cx="5078412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9" name="Стрелка вправо 8"/>
          <p:cNvSpPr>
            <a:spLocks noChangeArrowheads="1"/>
          </p:cNvSpPr>
          <p:nvPr/>
        </p:nvSpPr>
        <p:spPr bwMode="auto">
          <a:xfrm>
            <a:off x="6516688" y="3455988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0" name="Объект 10"/>
          <p:cNvGraphicFramePr>
            <a:graphicFrameLocks noChangeAspect="1"/>
          </p:cNvGraphicFramePr>
          <p:nvPr/>
        </p:nvGraphicFramePr>
        <p:xfrm>
          <a:off x="7764464" y="49593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81090" imgH="752662" progId="Visio.Drawing.11">
                  <p:embed/>
                </p:oleObj>
              </mc:Choice>
              <mc:Fallback>
                <p:oleObj name="Visio" r:id="rId8" imgW="781090" imgH="752662" progId="Visio.Drawing.11">
                  <p:embed/>
                  <p:pic>
                    <p:nvPicPr>
                      <p:cNvPr id="22836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4464" y="49593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1" name="Объект 11"/>
          <p:cNvGraphicFramePr>
            <a:graphicFrameLocks noChangeAspect="1"/>
          </p:cNvGraphicFramePr>
          <p:nvPr/>
        </p:nvGraphicFramePr>
        <p:xfrm>
          <a:off x="2062163" y="4757739"/>
          <a:ext cx="4743450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762286" imgH="1495599" progId="Visio.Drawing.11">
                  <p:embed/>
                </p:oleObj>
              </mc:Choice>
              <mc:Fallback>
                <p:oleObj name="Visio" r:id="rId10" imgW="3762286" imgH="1495599" progId="Visio.Drawing.11">
                  <p:embed/>
                  <p:pic>
                    <p:nvPicPr>
                      <p:cNvPr id="228361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4757739"/>
                        <a:ext cx="4743450" cy="165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8362" name="Прямая соединительная линия 13"/>
          <p:cNvCxnSpPr>
            <a:cxnSpLocks noChangeShapeType="1"/>
          </p:cNvCxnSpPr>
          <p:nvPr/>
        </p:nvCxnSpPr>
        <p:spPr bwMode="auto">
          <a:xfrm>
            <a:off x="1925639" y="2862263"/>
            <a:ext cx="74628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8363" name="Прямая соединительная линия 15"/>
          <p:cNvCxnSpPr>
            <a:cxnSpLocks noChangeShapeType="1"/>
          </p:cNvCxnSpPr>
          <p:nvPr/>
        </p:nvCxnSpPr>
        <p:spPr bwMode="auto">
          <a:xfrm>
            <a:off x="1925639" y="4718050"/>
            <a:ext cx="75263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8364" name="Стрелка вправо 16"/>
          <p:cNvSpPr>
            <a:spLocks noChangeArrowheads="1"/>
          </p:cNvSpPr>
          <p:nvPr/>
        </p:nvSpPr>
        <p:spPr bwMode="auto">
          <a:xfrm>
            <a:off x="6516688" y="534035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5" name="Объект 1"/>
          <p:cNvGraphicFramePr>
            <a:graphicFrameLocks noChangeAspect="1"/>
          </p:cNvGraphicFramePr>
          <p:nvPr/>
        </p:nvGraphicFramePr>
        <p:xfrm>
          <a:off x="7773989" y="3163889"/>
          <a:ext cx="1266825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781090" imgH="752662" progId="Visio.Drawing.11">
                  <p:embed/>
                </p:oleObj>
              </mc:Choice>
              <mc:Fallback>
                <p:oleObj name="Visio" r:id="rId12" imgW="781090" imgH="752662" progId="Visio.Drawing.11">
                  <p:embed/>
                  <p:pic>
                    <p:nvPicPr>
                      <p:cNvPr id="22836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989" y="3163889"/>
                        <a:ext cx="1266825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53676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39F868-A30A-1B14-D6E6-391298DC9A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08667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8902257-FC4C-B6E4-0B82-0626CD88F639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711572" y="1179000"/>
            <a:ext cx="10972800" cy="450000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E&gt; static methods (creating)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вільний набір зі значень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l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 значення перераху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lement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, крім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копію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ne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жодного з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діапазон значе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55090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/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60836"/>
            <a:ext cx="10972800" cy="4983161"/>
          </a:xfrm>
        </p:spPr>
        <p:txBody>
          <a:bodyPr>
            <a:normAutofit fontScale="92500" lnSpcReduction="20000"/>
          </a:bodyPr>
          <a:lstStyle/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зв’язний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писок. Це структура даних, яка складається з вузлів, кожен з яких містить як власне дані, так і  два посилання («зв’язки») на наступний і попередній вузол списку. Доступ до довільного елементу здійснюється за лінійний час (але доступ до першого і останнього елементу списку завжди здійснюється за константний час — посилання постійно зберігаються на перший і останній, так що додавання елементу в кінець списку зовсім не значить, що доведеться перебирати весь список в пошуках останнього елементу). В цілом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абсолютних величинах програє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за використовуваною пам’яттю і за швидкістю виконання операцій.</a:t>
            </a:r>
            <a:r>
              <a:rPr lang="en-US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старілі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 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 впорядкований список елементів, які зберігаються у "внутрішньому" масиві.</a:t>
            </a:r>
            <a:b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 похідний ві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додані методи в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ви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p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, так що список може трактуватись в термінах, прийнятих для опису структури даних стек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55896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D97EF99-6E8D-476A-98CA-FD10DE24C45F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3609534-3BBD-41A4-B2E9-BA5E312D14B2}"/>
              </a:ext>
            </a:extLst>
          </p:cNvPr>
          <p:cNvSpPr txBox="1"/>
          <p:nvPr/>
        </p:nvSpPr>
        <p:spPr>
          <a:xfrm>
            <a:off x="388855" y="954539"/>
            <a:ext cx="9103937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1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2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My name is Earl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3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 love Java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4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 live in Kyiv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List&lt;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LinkedList&lt;&gt;(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1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3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4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0DE42A2-46C5-4191-9DFA-D4B668CFF0EB}"/>
              </a:ext>
            </a:extLst>
          </p:cNvPr>
          <p:cNvSpPr txBox="1"/>
          <p:nvPr/>
        </p:nvSpPr>
        <p:spPr>
          <a:xfrm>
            <a:off x="388855" y="5257130"/>
            <a:ext cx="925790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Hello World! My name is Earl, I love Java, I live in Kyiv]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1742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22F84DDB-4E36-463E-AE52-800987AA691A}"/>
              </a:ext>
            </a:extLst>
          </p:cNvPr>
          <p:cNvSpPr/>
          <p:nvPr/>
        </p:nvSpPr>
        <p:spPr>
          <a:xfrm>
            <a:off x="937969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AAF9052F-6560-461B-9C26-AD9F9A9743FB}"/>
              </a:ext>
            </a:extLst>
          </p:cNvPr>
          <p:cNvSpPr/>
          <p:nvPr/>
        </p:nvSpPr>
        <p:spPr>
          <a:xfrm>
            <a:off x="3673313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A6EDB563-3BB0-4DA1-B0AF-C6693CCE8618}"/>
              </a:ext>
            </a:extLst>
          </p:cNvPr>
          <p:cNvSpPr/>
          <p:nvPr/>
        </p:nvSpPr>
        <p:spPr>
          <a:xfrm>
            <a:off x="6408657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4CFA696A-E306-41F8-88EB-F7525BEDC9C9}"/>
              </a:ext>
            </a:extLst>
          </p:cNvPr>
          <p:cNvSpPr/>
          <p:nvPr/>
        </p:nvSpPr>
        <p:spPr>
          <a:xfrm>
            <a:off x="9144000" y="2410904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Greetings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3</a:t>
            </a:r>
          </a:p>
          <a:p>
            <a:pPr algn="ctr"/>
            <a:endParaRPr lang="uk-UA" sz="12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D96EE07-4DD6-4A07-9B14-F40B3B662520}"/>
              </a:ext>
            </a:extLst>
          </p:cNvPr>
          <p:cNvSpPr txBox="1"/>
          <p:nvPr/>
        </p:nvSpPr>
        <p:spPr>
          <a:xfrm>
            <a:off x="1005528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AAB2BF1-6012-483E-94D1-04DD78FFF113}"/>
              </a:ext>
            </a:extLst>
          </p:cNvPr>
          <p:cNvSpPr txBox="1"/>
          <p:nvPr/>
        </p:nvSpPr>
        <p:spPr>
          <a:xfrm>
            <a:off x="3740872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BF2D5CE-86EB-4DEF-9184-A49D672EA8EC}"/>
              </a:ext>
            </a:extLst>
          </p:cNvPr>
          <p:cNvSpPr txBox="1"/>
          <p:nvPr/>
        </p:nvSpPr>
        <p:spPr>
          <a:xfrm>
            <a:off x="6476217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464D58E-2D53-4EFB-9056-B564721913B9}"/>
              </a:ext>
            </a:extLst>
          </p:cNvPr>
          <p:cNvSpPr txBox="1"/>
          <p:nvPr/>
        </p:nvSpPr>
        <p:spPr>
          <a:xfrm>
            <a:off x="9211560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4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5ADD1FBD-8866-4C46-A27F-BE0B5BC850B0}"/>
              </a:ext>
            </a:extLst>
          </p:cNvPr>
          <p:cNvSpPr/>
          <p:nvPr/>
        </p:nvSpPr>
        <p:spPr>
          <a:xfrm>
            <a:off x="3222396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57739902-2BD5-4334-A79E-BEBC937302D8}"/>
              </a:ext>
            </a:extLst>
          </p:cNvPr>
          <p:cNvSpPr/>
          <p:nvPr/>
        </p:nvSpPr>
        <p:spPr>
          <a:xfrm flipH="1">
            <a:off x="3204328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B606CE2A-BA91-4D3E-82DF-2E93495C500A}"/>
              </a:ext>
            </a:extLst>
          </p:cNvPr>
          <p:cNvSpPr/>
          <p:nvPr/>
        </p:nvSpPr>
        <p:spPr>
          <a:xfrm>
            <a:off x="5975810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4732EAD0-2CB8-40C0-8F30-84C56213D29D}"/>
              </a:ext>
            </a:extLst>
          </p:cNvPr>
          <p:cNvSpPr/>
          <p:nvPr/>
        </p:nvSpPr>
        <p:spPr>
          <a:xfrm flipH="1">
            <a:off x="5957742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D6F01E78-1CC3-4502-99B1-96F8947B7131}"/>
              </a:ext>
            </a:extLst>
          </p:cNvPr>
          <p:cNvSpPr/>
          <p:nvPr/>
        </p:nvSpPr>
        <p:spPr>
          <a:xfrm>
            <a:off x="8693083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3C45B4DE-8399-4C83-B5B2-EBD7B6A82F43}"/>
              </a:ext>
            </a:extLst>
          </p:cNvPr>
          <p:cNvSpPr/>
          <p:nvPr/>
        </p:nvSpPr>
        <p:spPr>
          <a:xfrm flipH="1">
            <a:off x="8675015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F476E867-5322-450B-8C71-D987957D5811}"/>
              </a:ext>
            </a:extLst>
          </p:cNvPr>
          <p:cNvSpPr/>
          <p:nvPr/>
        </p:nvSpPr>
        <p:spPr>
          <a:xfrm>
            <a:off x="3673313" y="4461906"/>
            <a:ext cx="4952214" cy="1348033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падк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є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4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струн (рядок)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рі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міс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рядок з текстом)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передні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A9C28E-5212-4E41-B1E0-F5532E4DCEB8}"/>
              </a:ext>
            </a:extLst>
          </p:cNvPr>
          <p:cNvSpPr txBox="1"/>
          <p:nvPr/>
        </p:nvSpPr>
        <p:spPr>
          <a:xfrm>
            <a:off x="3673312" y="4044099"/>
            <a:ext cx="49522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ацює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F86C416B-ED60-4429-9E58-BA54C6883301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3441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A732D91-D8B7-4998-A436-BDA1839D1CC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76E9BC-FA85-4F7E-8260-E2BCC1F66F9F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додати новий елемент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8D30FC-097F-498A-A18E-746BFEA2AD33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3CCD5909-DF98-4379-B3A2-CD26B15021E2}"/>
              </a:ext>
            </a:extLst>
          </p:cNvPr>
          <p:cNvSpPr/>
          <p:nvPr/>
        </p:nvSpPr>
        <p:spPr>
          <a:xfrm>
            <a:off x="1445445" y="2653385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613EF375-56E9-43F2-9A66-F748DDC5C0A1}"/>
              </a:ext>
            </a:extLst>
          </p:cNvPr>
          <p:cNvSpPr/>
          <p:nvPr/>
        </p:nvSpPr>
        <p:spPr>
          <a:xfrm>
            <a:off x="4820241" y="2653385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</p:txBody>
      </p:sp>
      <p:sp>
        <p:nvSpPr>
          <p:cNvPr id="11" name="Прямоугольник: скругленные углы 10">
            <a:extLst>
              <a:ext uri="{FF2B5EF4-FFF2-40B4-BE49-F238E27FC236}">
                <a16:creationId xmlns:a16="http://schemas.microsoft.com/office/drawing/2014/main" id="{0CF1C811-34D2-4DEA-9E0D-D799120B4145}"/>
              </a:ext>
            </a:extLst>
          </p:cNvPr>
          <p:cNvSpPr/>
          <p:nvPr/>
        </p:nvSpPr>
        <p:spPr>
          <a:xfrm>
            <a:off x="8195037" y="2653385"/>
            <a:ext cx="2589227" cy="121160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1.next = str2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uk-UA" sz="12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025709-AE9C-41B1-9023-8326E956944F}"/>
              </a:ext>
            </a:extLst>
          </p:cNvPr>
          <p:cNvSpPr txBox="1"/>
          <p:nvPr/>
        </p:nvSpPr>
        <p:spPr>
          <a:xfrm>
            <a:off x="1552282" y="2324054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FB82CAC-6FB0-4BC8-A8FF-71C88CE70AB8}"/>
              </a:ext>
            </a:extLst>
          </p:cNvPr>
          <p:cNvSpPr txBox="1"/>
          <p:nvPr/>
        </p:nvSpPr>
        <p:spPr>
          <a:xfrm>
            <a:off x="4987566" y="228405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Прямоугольник: скругленные углы 13">
            <a:extLst>
              <a:ext uri="{FF2B5EF4-FFF2-40B4-BE49-F238E27FC236}">
                <a16:creationId xmlns:a16="http://schemas.microsoft.com/office/drawing/2014/main" id="{6F53FCB2-3014-488E-AF2C-D21C209BE887}"/>
              </a:ext>
            </a:extLst>
          </p:cNvPr>
          <p:cNvSpPr/>
          <p:nvPr/>
        </p:nvSpPr>
        <p:spPr>
          <a:xfrm>
            <a:off x="3190973" y="5175304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5" name="Прямоугольник: скругленные углы 14">
            <a:extLst>
              <a:ext uri="{FF2B5EF4-FFF2-40B4-BE49-F238E27FC236}">
                <a16:creationId xmlns:a16="http://schemas.microsoft.com/office/drawing/2014/main" id="{16D65EE4-3080-4B67-87BA-B17F5A73CE33}"/>
              </a:ext>
            </a:extLst>
          </p:cNvPr>
          <p:cNvSpPr/>
          <p:nvPr/>
        </p:nvSpPr>
        <p:spPr>
          <a:xfrm>
            <a:off x="6565769" y="5175304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AF46ED1-4836-4A34-BF14-8B9C0DA8DDF3}"/>
              </a:ext>
            </a:extLst>
          </p:cNvPr>
          <p:cNvSpPr txBox="1"/>
          <p:nvPr/>
        </p:nvSpPr>
        <p:spPr>
          <a:xfrm>
            <a:off x="3297810" y="484597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E2D24D-64E9-4715-9261-EFCA58CC3CF2}"/>
              </a:ext>
            </a:extLst>
          </p:cNvPr>
          <p:cNvSpPr txBox="1"/>
          <p:nvPr/>
        </p:nvSpPr>
        <p:spPr>
          <a:xfrm>
            <a:off x="6733094" y="48059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3450DC8E-E985-4541-9A94-75930D8936D0}"/>
              </a:ext>
            </a:extLst>
          </p:cNvPr>
          <p:cNvSpPr/>
          <p:nvPr/>
        </p:nvSpPr>
        <p:spPr>
          <a:xfrm>
            <a:off x="6000555" y="5425834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23656435-46E4-4C11-AD07-3520765CAA19}"/>
              </a:ext>
            </a:extLst>
          </p:cNvPr>
          <p:cNvSpPr/>
          <p:nvPr/>
        </p:nvSpPr>
        <p:spPr>
          <a:xfrm flipH="1">
            <a:off x="5982487" y="5781106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9A6D530-07C2-4102-AEA1-552E9137F457}"/>
              </a:ext>
            </a:extLst>
          </p:cNvPr>
          <p:cNvSpPr txBox="1"/>
          <p:nvPr/>
        </p:nvSpPr>
        <p:spPr>
          <a:xfrm>
            <a:off x="499621" y="413055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</p:spTree>
    <p:extLst>
      <p:ext uri="{BB962C8B-B14F-4D97-AF65-F5344CB8AC3E}">
        <p14:creationId xmlns:p14="http://schemas.microsoft.com/office/powerpoint/2010/main" val="134678932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88</TotalTime>
  <Words>5433</Words>
  <Application>Microsoft Office PowerPoint</Application>
  <PresentationFormat>Широкоэкранный</PresentationFormat>
  <Paragraphs>600</Paragraphs>
  <Slides>56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6</vt:i4>
      </vt:variant>
    </vt:vector>
  </HeadingPairs>
  <TitlesOfParts>
    <vt:vector size="68" baseType="lpstr">
      <vt:lpstr>Arial</vt:lpstr>
      <vt:lpstr>Calibri</vt:lpstr>
      <vt:lpstr>Calibri Light</vt:lpstr>
      <vt:lpstr>Courier New</vt:lpstr>
      <vt:lpstr>inherit</vt:lpstr>
      <vt:lpstr>Menlo</vt:lpstr>
      <vt:lpstr>Open Sans</vt:lpstr>
      <vt:lpstr>Roboto</vt:lpstr>
      <vt:lpstr>Times New Roman</vt:lpstr>
      <vt:lpstr>Wingdings</vt:lpstr>
      <vt:lpstr>Тема Office</vt:lpstr>
      <vt:lpstr>Visio</vt:lpstr>
      <vt:lpstr>Презентация PowerPoint</vt:lpstr>
      <vt:lpstr>Інтерфейс List</vt:lpstr>
      <vt:lpstr>ArrayList</vt:lpstr>
      <vt:lpstr>Презентация PowerPoint</vt:lpstr>
      <vt:lpstr>ArrayList. Приклад</vt:lpstr>
      <vt:lpstr>LinkedLis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Черги Queue</vt:lpstr>
      <vt:lpstr>Презентация PowerPoint</vt:lpstr>
      <vt:lpstr>Презентация PowerPoint</vt:lpstr>
      <vt:lpstr>Презентация PowerPoint</vt:lpstr>
      <vt:lpstr>Про реалізацію Queue</vt:lpstr>
      <vt:lpstr>Черги Queue. Приклад</vt:lpstr>
      <vt:lpstr>Черги Queue</vt:lpstr>
      <vt:lpstr>Презентация PowerPoint</vt:lpstr>
      <vt:lpstr>Презентация PowerPoint</vt:lpstr>
      <vt:lpstr>Черги Deque. Приклад</vt:lpstr>
      <vt:lpstr>Презентация PowerPoint</vt:lpstr>
      <vt:lpstr>PriorityQueue</vt:lpstr>
      <vt:lpstr>PriorityQueue. Конструктори</vt:lpstr>
      <vt:lpstr>Черги Queue. Приклад</vt:lpstr>
      <vt:lpstr>Черги Queue. Приклад</vt:lpstr>
      <vt:lpstr>Що таке множина (Set) </vt:lpstr>
      <vt:lpstr>Презентация PowerPoint</vt:lpstr>
      <vt:lpstr>Інтерфейс Set</vt:lpstr>
      <vt:lpstr>Які є види множин</vt:lpstr>
      <vt:lpstr>Чим відрізняються HashSet, LinkedHashSet і TreeSet</vt:lpstr>
      <vt:lpstr>HashSet</vt:lpstr>
      <vt:lpstr>HashSet</vt:lpstr>
      <vt:lpstr>HashSet</vt:lpstr>
      <vt:lpstr>HashSet</vt:lpstr>
      <vt:lpstr>HashSet</vt:lpstr>
      <vt:lpstr>HashSet</vt:lpstr>
      <vt:lpstr>HashSe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 HashSet</vt:lpstr>
      <vt:lpstr>HashSet. Конспект</vt:lpstr>
      <vt:lpstr>Презентация PowerPoint</vt:lpstr>
      <vt:lpstr>Презентация PowerPoint</vt:lpstr>
      <vt:lpstr>Презентация PowerPoint</vt:lpstr>
      <vt:lpstr>Презентация PowerPoint</vt:lpstr>
      <vt:lpstr>LinkedHashSet</vt:lpstr>
      <vt:lpstr>Презентация PowerPoint</vt:lpstr>
      <vt:lpstr>Презентация PowerPoint</vt:lpstr>
      <vt:lpstr>Презентация PowerPoint</vt:lpstr>
      <vt:lpstr>Класи HashSet, TreeSet, LinkedHashSet </vt:lpstr>
      <vt:lpstr>EnumS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3. Інтерфейс List, Queue і його реалізації</dc:title>
  <dc:creator>Шейко Ростислав Олександрович</dc:creator>
  <cp:lastModifiedBy>Шейко Ростислав Олександрович</cp:lastModifiedBy>
  <cp:revision>33</cp:revision>
  <dcterms:created xsi:type="dcterms:W3CDTF">2023-12-18T19:23:58Z</dcterms:created>
  <dcterms:modified xsi:type="dcterms:W3CDTF">2024-06-01T19:33:15Z</dcterms:modified>
</cp:coreProperties>
</file>